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DFS副本放置策略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DFS中将每个文件进行分块存储，数据块保存多个副本来保证可用性，同时能够提高性能：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件分块存储之后按照数据块来读，提高文件随机读和并发读的性能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保证数据块多副本到不同机器节点实现可靠性的同时，也提高同一数据块的并发读效率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分块契合MapReduce的任务切分的思想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前副本放置策略，有两大继承子类：BlockPlacementPolicyDefault及PolicyWithNodeGroup，其继承关系如下图所示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38.2pt;width:396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BlockPlacementPolicyDefault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使用的最经典的BlockPlacementPolicyDefault类，3副本存放的策略如下图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409700" cy="1600200"/>
            <wp:effectExtent l="0" t="0" r="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基本思想是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第一副本在复制和client哪里node于（假设client它不是群集的范围内，则这第一个node是随机选取的。当然系统会尝试不选择哪些太满或者太忙的node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第二个副本放置在与第一个节点不同的机架中的node中（随机选择）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第三个副本和第二个在同一个机架，随机放在不同的node中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策略的核心方法chooseTarge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atanodeStorageInfo[] chooseTarge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String src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nt numOfReplica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Node writ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Set&lt;Node&gt; excludedNodes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ng blocksiz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List&lt;DatanodeDescriptor&gt; favoredNode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BlockStoragePolicy storagePolicy) 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时如果配置favoredNodes，则优选选取favoredNodes中的节点，其执行流程如下：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初始化操作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如果目标完成副本数为0或则主机节点数量为0，则返回nul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numOfReplicas == 0 || clusterMap.getNumOfLeaves()==0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DatanodeStorageInfo.EMPTY_ARRAY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创建黑名单类表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excludedNodes == null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excludedNodes = new HashSet&lt;&gt;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计算每个机架允许的最大副本数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nt[] result = getMaxNodesPerRack(chosenStorage.size(), numOfReplicas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numOfReplicas = result[0]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nt maxNodesPerRack = result[1];</w:t>
      </w:r>
    </w:p>
    <w:p>
      <w:pPr>
        <w:numPr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选择目标节点，流程如下图：</w:t>
      </w:r>
    </w:p>
    <w:p>
      <w:pPr>
        <w:numPr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015230" cy="3330575"/>
            <wp:effectExtent l="0" t="0" r="1270" b="9525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15230" cy="3330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nal int numOfResults = results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numOfResults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//1.选择本地节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riter = chooseLocalStorage(writer, excludedNodes, blocksiz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maxNodesPerRack, results, avoidStaleNodes, storageTypes, tru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.getDatanodeDescrip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final DatanodeDescriptor dn0 = results.get(0).getDatanodeDescrip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numOfResults &lt;= 1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2.选择remote机架上的节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hooseRemoteRack(1, dn0, excludedNodes, blocksize, maxNodesPerRa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sults, avoidStaleNodes, storageTyp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--numOfReplicas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writ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numOfResults &lt;= 2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inal DatanodeDescriptor dn1 = results.get(1).getDatanodeDescrip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clusterMap.isOnSameRack(dn0, dn1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hooseRemoteRack(1, dn0, excludedNodes, blocksize, maxNodesPerRa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results, avoidStaleNodes, storageTyp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if (newBlock)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hooseLocalRack(dn1, excludedNodes, blocksize, maxNodesPerRa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results, avoidStaleNodes, storageTyp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//3.选择与第二个节点相同机架上的节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hooseLocalRack(writer, excludedNodes, blocksize, maxNodesPerRa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results, avoidStaleNodes, storageTyp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--numOfReplicas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writ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4. 副本数超过3个，剩余副本则随机选择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hooseRandom(numOfReplicas, NodeBase.ROOT, excludedNodes, blocksiz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maxNodesPerRack, results, avoidStaleNodes, storageTyp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writer;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标节点列表的排序，形成pipeline</w:t>
      </w:r>
    </w:p>
    <w:p>
      <w:pPr>
        <w:numPr>
          <w:numId w:val="0"/>
        </w:numPr>
        <w:ind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ipe的处理就是从Writer所在节点开始，寻找相对目标最短的目标节点，最终形成pipeline，在Hadoop上网络拓扑结构如下图所示：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940300" cy="2038350"/>
            <wp:effectExtent l="0" t="0" r="0" b="6350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40300" cy="2038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短路径的计算时TSP旅行商问题，源码实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DatanodeStorageInfo[] getPipeline(Node write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DatanodeStorageInfo[] storages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storages.length == 0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storages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ynchronized(clusterMap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nt index=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首先如果writer请求本身不是dn，则默认选取第一个dn作为起始节点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if (writer == null || !clusterMap.contains(writer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writer = storages[0].getDatanodeDescriptor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or(; index &lt; storages.length; index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获取当前idnex下标所属的storage作为最近目标的storage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atanodeStorageInfo shortestStorage = storages[index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计算当前距离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nt shortestDistance = clusterMap.getDistance(write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shortestStorage.getDatanodeDescriptor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nt shortestIndex = index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for(int i = index + 1; i &lt; storages.length; i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遍历计算后的距离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nt currentDistance = clusterMap.getDistance(write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storages[i].getDatanodeDescriptor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f (shortestDistance&gt;currentDistance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shortestDistance = currentDistanc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shortestStorage = storages[i]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shortestIndex = i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//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找到新的最新距离，并进行下标替换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index != shortestIndex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orages[shortestIndex] = storages[index]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orages[index] = shortestStorag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writer = shortestStorage.getDatanodeDescriptor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storages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选出一个源节点,根据这个节点,遍历当前可选的下一个目标节点,找出一个最短距离的节点,作为下一轮选举的源节点,这样每2个节点之间的距离总是最近的,于是整个pipeline节点间的距离和就保证是足够小的了.那么现在另外一个问题还没有解决,如何定义和计算2个节点直接的距离,就是下面这行代码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usterMap.getDistance(writer, shortestStorage.getDatanodeDescriptor());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BlockPlacementPolicyWithNodeGroup继承类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lockPlacementPolicyWithNodeGroup是BlockPlacementPolicyDefault的继承子类，与前者原理十分类似，前者从机架是否相同进行Node-Group的判断。在网络拓扑中，Rack机架层还多了Node-Group层，结果如下图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527550" cy="2444750"/>
            <wp:effectExtent l="0" t="0" r="6350" b="635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7550" cy="244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与父类的逻辑没有很多差别，如下图所示：</w:t>
      </w:r>
    </w:p>
    <w:p>
      <w:pPr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4" o:spt="75" type="#_x0000_t75" style="height:203pt;width:240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4" DrawAspect="Content" ObjectID="_1468075726" r:id="rId10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差别在于第三个副本选择同一机架不同NodeGroup上的节点。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AvailabeSpaceBlockPlacementPolicy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上介绍的的副本策略随机选择节点，会有以下问题：</w:t>
      </w:r>
    </w:p>
    <w:p>
      <w:pPr>
        <w:numPr>
          <w:ilvl w:val="0"/>
          <w:numId w:val="6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集群中有异构节点（磁盘空间不同）可能造成节点之间负载不均衡</w:t>
      </w:r>
    </w:p>
    <w:p>
      <w:pPr>
        <w:numPr>
          <w:ilvl w:val="0"/>
          <w:numId w:val="6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集群扩容时，节点负载不均衡，原数据节点空间使用率高于新增节点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ailableSpaceBlockPlacementPolicy策略倾向于选择磁盘使用率最低的节点，其实现是覆盖chooseDataNode方法，核心原理代码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tected DatanodeDescriptor chooseDataNode(final String scop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inal Collection&lt;Node&gt; excludedNode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atanodeDescriptor a =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atanodeDescriptor) clusterMap.chooseRandom(scope, excludedNod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atanodeDescriptor b =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(DatanodeDescriptor) clusterMap.chooseRandom(scope, excludedNod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select(a, b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集群中随机选择两个节点，根据磁盘使用量选择使用率较低的节点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tected int compareDataNode(final DatanodeDescriptor a,final DatanodeDescriptor b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a.equals(b) ||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Math.abs(a.getDfsUsedPercent() - b.getDfsUsedPercent()) &lt; 5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return 0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a.getDfsUsedPercent() &lt; b.getDfsUsedPercent() ? -1 : 1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blog.csdn.net/androidlushangderen/article/details/51178253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8"/>
          <w:rFonts w:hint="eastAsia" w:ascii="Times New Roman" w:hAnsi="Times New Roman" w:cs="Times New Roman"/>
          <w:lang w:val="en-US" w:eastAsia="zh-CN"/>
        </w:rPr>
        <w:t>https://blog.csdn.net/androidlushangderen/article/details/51178253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主机多磁盘分摊磁盘IO负载相关配置</w:t>
      </w:r>
    </w:p>
    <w:p>
      <w:pPr>
        <w:numPr>
          <w:ilvl w:val="0"/>
          <w:numId w:val="7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dfs.datanode.data.dir，配置节点多磁盘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property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    &lt;name&gt;dfs.datanode.data.dir&lt;/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    &lt;value&gt;file:/data2/hadoop/hd_space/dfs/data,file:/data3/hadoop/hd_space/dfs/data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v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lu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&lt;/property&gt;</w:t>
      </w:r>
    </w:p>
    <w:p>
      <w:pPr>
        <w:numPr>
          <w:ilvl w:val="0"/>
          <w:numId w:val="7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dfs.datanode.fsdataset.volume.choosing.policy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数据副本存放磁盘的选择策略，有两种方式: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undRobinVolumeChoosingPolicy，轮询方式</w:t>
      </w:r>
    </w:p>
    <w:p>
      <w:pPr>
        <w:numPr>
          <w:ilvl w:val="0"/>
          <w:numId w:val="8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ailableSpaceVolumeSpaceVolumeChoosingPolicy，选择使用量最小的磁盘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vailableSpaceBlockPlacementPolicy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2CE3A3"/>
    <w:multiLevelType w:val="singleLevel"/>
    <w:tmpl w:val="972CE3A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AAD73C0D"/>
    <w:multiLevelType w:val="singleLevel"/>
    <w:tmpl w:val="AAD73C0D"/>
    <w:lvl w:ilvl="0" w:tentative="0">
      <w:start w:val="2"/>
      <w:numFmt w:val="decimal"/>
      <w:suff w:val="nothing"/>
      <w:lvlText w:val="%1）"/>
      <w:lvlJc w:val="left"/>
    </w:lvl>
  </w:abstractNum>
  <w:abstractNum w:abstractNumId="2">
    <w:nsid w:val="D5A6FA4A"/>
    <w:multiLevelType w:val="singleLevel"/>
    <w:tmpl w:val="D5A6FA4A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F5BF988D"/>
    <w:multiLevelType w:val="singleLevel"/>
    <w:tmpl w:val="F5BF988D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14B59D18"/>
    <w:multiLevelType w:val="singleLevel"/>
    <w:tmpl w:val="14B59D18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15346D76"/>
    <w:multiLevelType w:val="singleLevel"/>
    <w:tmpl w:val="15346D76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2D8D963D"/>
    <w:multiLevelType w:val="singleLevel"/>
    <w:tmpl w:val="2D8D963D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4C2D971B"/>
    <w:multiLevelType w:val="singleLevel"/>
    <w:tmpl w:val="4C2D971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7"/>
  </w:num>
  <w:num w:numId="3">
    <w:abstractNumId w:val="3"/>
  </w:num>
  <w:num w:numId="4">
    <w:abstractNumId w:val="6"/>
  </w:num>
  <w:num w:numId="5">
    <w:abstractNumId w:val="1"/>
  </w:num>
  <w:num w:numId="6">
    <w:abstractNumId w:val="0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F52AA6"/>
    <w:rsid w:val="028B2DE8"/>
    <w:rsid w:val="049877A0"/>
    <w:rsid w:val="058411B5"/>
    <w:rsid w:val="082C5013"/>
    <w:rsid w:val="0D0446C9"/>
    <w:rsid w:val="0FF75FE8"/>
    <w:rsid w:val="12414610"/>
    <w:rsid w:val="17D00DB8"/>
    <w:rsid w:val="191A6614"/>
    <w:rsid w:val="1EE2474E"/>
    <w:rsid w:val="21787790"/>
    <w:rsid w:val="225C5A2C"/>
    <w:rsid w:val="24824721"/>
    <w:rsid w:val="2531356F"/>
    <w:rsid w:val="263D15B4"/>
    <w:rsid w:val="285526D8"/>
    <w:rsid w:val="2A6B4368"/>
    <w:rsid w:val="2B79664F"/>
    <w:rsid w:val="2BBB721C"/>
    <w:rsid w:val="35465CC0"/>
    <w:rsid w:val="380B3D2C"/>
    <w:rsid w:val="385278AC"/>
    <w:rsid w:val="39F0184E"/>
    <w:rsid w:val="3B0730FD"/>
    <w:rsid w:val="3B3B7C6B"/>
    <w:rsid w:val="3CEA0BD6"/>
    <w:rsid w:val="3F841540"/>
    <w:rsid w:val="3F867B86"/>
    <w:rsid w:val="428F13FE"/>
    <w:rsid w:val="44750FF3"/>
    <w:rsid w:val="450D7B33"/>
    <w:rsid w:val="451D7E26"/>
    <w:rsid w:val="4B5D609A"/>
    <w:rsid w:val="4B805A0C"/>
    <w:rsid w:val="4E4721AA"/>
    <w:rsid w:val="537C4E12"/>
    <w:rsid w:val="542625E0"/>
    <w:rsid w:val="56E37313"/>
    <w:rsid w:val="589957EA"/>
    <w:rsid w:val="58E708A9"/>
    <w:rsid w:val="58EE0114"/>
    <w:rsid w:val="5AA92C26"/>
    <w:rsid w:val="5BA5526E"/>
    <w:rsid w:val="5E9B0382"/>
    <w:rsid w:val="6090040C"/>
    <w:rsid w:val="618D427F"/>
    <w:rsid w:val="623E294A"/>
    <w:rsid w:val="6637455D"/>
    <w:rsid w:val="6E9D693F"/>
    <w:rsid w:val="73621182"/>
    <w:rsid w:val="75330CC6"/>
    <w:rsid w:val="7668393B"/>
    <w:rsid w:val="76B11D50"/>
    <w:rsid w:val="76DD5CA9"/>
    <w:rsid w:val="770F4497"/>
    <w:rsid w:val="78F351F0"/>
    <w:rsid w:val="7A385B62"/>
    <w:rsid w:val="7FCC3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6">
    <w:name w:val="Default Paragraph Font"/>
    <w:semiHidden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Hyperlink"/>
    <w:basedOn w:val="6"/>
    <w:uiPriority w:val="0"/>
    <w:rPr>
      <w:color w:val="0000FF"/>
      <w:u w:val="single"/>
    </w:rPr>
  </w:style>
  <w:style w:type="character" w:styleId="9">
    <w:name w:val="HTML Code"/>
    <w:basedOn w:val="6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8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08T08:46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